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6180" w:rsidRPr="006034BE" w:rsidRDefault="00DC0252">
      <w:pPr>
        <w:rPr>
          <w:b/>
        </w:rPr>
      </w:pPr>
      <w:r w:rsidRPr="006034BE">
        <w:rPr>
          <w:b/>
        </w:rPr>
        <w:t>Example 1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03"/>
        <w:gridCol w:w="4840"/>
        <w:gridCol w:w="4133"/>
      </w:tblGrid>
      <w:tr w:rsidR="00DC0252" w:rsidTr="0075582E">
        <w:tc>
          <w:tcPr>
            <w:tcW w:w="603" w:type="dxa"/>
          </w:tcPr>
          <w:p w:rsidR="00DC0252" w:rsidRDefault="00DC0252" w:rsidP="0075582E">
            <w:r>
              <w:t>A0</w:t>
            </w:r>
          </w:p>
        </w:tc>
        <w:tc>
          <w:tcPr>
            <w:tcW w:w="4840" w:type="dxa"/>
          </w:tcPr>
          <w:p w:rsidR="00DC0252" w:rsidRDefault="00DC0252" w:rsidP="0075582E">
            <w:r>
              <w:t>What can I do for you?</w:t>
            </w:r>
          </w:p>
        </w:tc>
        <w:tc>
          <w:tcPr>
            <w:tcW w:w="4133" w:type="dxa"/>
            <w:vMerge w:val="restart"/>
          </w:tcPr>
          <w:p w:rsidR="00DC0252" w:rsidRDefault="00DC0252" w:rsidP="0075582E">
            <w:pPr>
              <w:pStyle w:val="ListParagraph"/>
              <w:numPr>
                <w:ilvl w:val="0"/>
                <w:numId w:val="1"/>
              </w:numPr>
            </w:pPr>
            <w:r w:rsidRPr="00BD369C">
              <w:t>The first dialogue segment is to communicate the overall intention of the analysis.</w:t>
            </w:r>
          </w:p>
          <w:p w:rsidR="00DC0252" w:rsidRDefault="00DC0252" w:rsidP="0075582E">
            <w:pPr>
              <w:pStyle w:val="ListParagraph"/>
              <w:numPr>
                <w:ilvl w:val="0"/>
                <w:numId w:val="1"/>
              </w:numPr>
            </w:pPr>
            <w:r>
              <w:t>The system infers the value of features (i.e. parcels) based on the user input</w:t>
            </w:r>
          </w:p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0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75582E">
            <w:r>
              <w:t>I want to generate a map of parcels within a region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1</w:t>
            </w:r>
          </w:p>
        </w:tc>
        <w:tc>
          <w:tcPr>
            <w:tcW w:w="4840" w:type="dxa"/>
          </w:tcPr>
          <w:p w:rsidR="00DC0252" w:rsidRDefault="00DC0252" w:rsidP="0075582E">
            <w:r>
              <w:t>Which administrative area are you working on?</w:t>
            </w:r>
          </w:p>
        </w:tc>
        <w:tc>
          <w:tcPr>
            <w:tcW w:w="4133" w:type="dxa"/>
            <w:vMerge w:val="restart"/>
          </w:tcPr>
          <w:p w:rsidR="00DC0252" w:rsidRDefault="00DC0252" w:rsidP="0075582E">
            <w:pPr>
              <w:pStyle w:val="ListParagraph"/>
              <w:numPr>
                <w:ilvl w:val="0"/>
                <w:numId w:val="2"/>
              </w:numPr>
            </w:pPr>
            <w:r>
              <w:t>The system initiates the dialogue to identify the region for mapping inside</w:t>
            </w:r>
          </w:p>
          <w:p w:rsidR="00DC0252" w:rsidRDefault="00DC0252" w:rsidP="0075582E">
            <w:pPr>
              <w:pStyle w:val="ListParagraph"/>
              <w:numPr>
                <w:ilvl w:val="0"/>
                <w:numId w:val="2"/>
              </w:numPr>
            </w:pPr>
            <w:r>
              <w:t xml:space="preserve">The identification of region first starts with the identification of the dataset (i.e. the data for city of </w:t>
            </w:r>
            <w:proofErr w:type="spellStart"/>
            <w:r>
              <w:t>Oleader</w:t>
            </w:r>
            <w:proofErr w:type="spellEnd"/>
            <w:r>
              <w:t>)</w:t>
            </w:r>
          </w:p>
          <w:p w:rsidR="00DC0252" w:rsidRDefault="00DC0252" w:rsidP="0075582E">
            <w:pPr>
              <w:pStyle w:val="ListParagraph"/>
              <w:numPr>
                <w:ilvl w:val="0"/>
                <w:numId w:val="2"/>
              </w:numPr>
            </w:pPr>
            <w:r>
              <w:t>Then the system suggests for additional background layers by providing the previews</w:t>
            </w:r>
          </w:p>
          <w:p w:rsidR="00DC0252" w:rsidRDefault="00DC0252" w:rsidP="0075582E">
            <w:pPr>
              <w:pStyle w:val="ListParagraph"/>
              <w:numPr>
                <w:ilvl w:val="0"/>
                <w:numId w:val="2"/>
              </w:numPr>
            </w:pPr>
            <w:r>
              <w:t>The system asks the user for the type of region that needs to be identified. The region type determines how the region will be identified (i.e. (1) filtering a feature class by attributes, (2) drawing manually, (3) a buffer  zone)</w:t>
            </w:r>
          </w:p>
          <w:p w:rsidR="00DC0252" w:rsidRDefault="00DC0252" w:rsidP="0075582E">
            <w:pPr>
              <w:pStyle w:val="ListParagraph"/>
              <w:numPr>
                <w:ilvl w:val="0"/>
                <w:numId w:val="2"/>
              </w:numPr>
            </w:pPr>
            <w:r>
              <w:t>If the region is drawn manually, the system will instruct the user to draw the region</w:t>
            </w:r>
          </w:p>
          <w:p w:rsidR="00DC0252" w:rsidRDefault="00DC0252" w:rsidP="0075582E">
            <w:pPr>
              <w:pStyle w:val="ListParagraph"/>
              <w:numPr>
                <w:ilvl w:val="0"/>
                <w:numId w:val="2"/>
              </w:numPr>
            </w:pPr>
            <w:r>
              <w:t xml:space="preserve">After drawing, the system assigns a temporary name for the new region that the user can refer to </w:t>
            </w:r>
          </w:p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1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75582E">
            <w:r>
              <w:t xml:space="preserve">It is city of </w:t>
            </w:r>
            <w:proofErr w:type="spellStart"/>
            <w:r>
              <w:t>Oleader</w:t>
            </w:r>
            <w:proofErr w:type="spellEnd"/>
            <w:r>
              <w:t>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2</w:t>
            </w:r>
          </w:p>
        </w:tc>
        <w:tc>
          <w:tcPr>
            <w:tcW w:w="4840" w:type="dxa"/>
          </w:tcPr>
          <w:p w:rsidR="00DC0252" w:rsidRDefault="00DC0252" w:rsidP="0075582E">
            <w:r>
              <w:t xml:space="preserve">The map of </w:t>
            </w:r>
            <w:proofErr w:type="spellStart"/>
            <w:r>
              <w:t>Oleader</w:t>
            </w:r>
            <w:proofErr w:type="spellEnd"/>
            <w:r>
              <w:t xml:space="preserve"> is loaded.</w:t>
            </w:r>
          </w:p>
          <w:p w:rsidR="00DC0252" w:rsidRDefault="00DC0252" w:rsidP="0075582E">
            <w:r>
              <w:t>You may want to consider adding the following layers to the map as background.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2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75582E">
            <w:r>
              <w:t>Add the lot boundaries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3</w:t>
            </w:r>
          </w:p>
        </w:tc>
        <w:tc>
          <w:tcPr>
            <w:tcW w:w="4840" w:type="dxa"/>
          </w:tcPr>
          <w:p w:rsidR="00DC0252" w:rsidRDefault="00DC0252" w:rsidP="0075582E">
            <w:r>
              <w:t>What is the type of the region you are interested in?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3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C2097C" w:rsidP="0075582E">
            <w:r>
              <w:t>The region</w:t>
            </w:r>
            <w:r w:rsidR="00DC0252">
              <w:t xml:space="preserve"> is drawn manually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4</w:t>
            </w:r>
          </w:p>
        </w:tc>
        <w:tc>
          <w:tcPr>
            <w:tcW w:w="4840" w:type="dxa"/>
          </w:tcPr>
          <w:p w:rsidR="00DC0252" w:rsidRDefault="00DC0252" w:rsidP="0075582E">
            <w:r>
              <w:t>Please adjust the map so that you can see the whole region of your interest.</w:t>
            </w:r>
          </w:p>
          <w:p w:rsidR="00DC0252" w:rsidRDefault="00DC0252" w:rsidP="0075582E">
            <w:r>
              <w:t>Ask me for a drawing tool when you are ready.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4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75582E">
            <w:r>
              <w:t>(</w:t>
            </w:r>
            <w:proofErr w:type="gramStart"/>
            <w:r>
              <w:t>adjust</w:t>
            </w:r>
            <w:proofErr w:type="gramEnd"/>
            <w:r>
              <w:t xml:space="preserve"> the zoom level and pan map). I am ready to draw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5</w:t>
            </w:r>
          </w:p>
        </w:tc>
        <w:tc>
          <w:tcPr>
            <w:tcW w:w="4840" w:type="dxa"/>
          </w:tcPr>
          <w:p w:rsidR="00DC0252" w:rsidRDefault="00DC0252" w:rsidP="0075582E">
            <w:r>
              <w:t>Use the mouse to draw the region, double click when you want to finish drawing.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5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75582E">
            <w:r>
              <w:t>(</w:t>
            </w:r>
            <w:proofErr w:type="gramStart"/>
            <w:r>
              <w:t>draw</w:t>
            </w:r>
            <w:proofErr w:type="gramEnd"/>
            <w:r>
              <w:t xml:space="preserve"> the region, and double click when finishing)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6</w:t>
            </w:r>
          </w:p>
        </w:tc>
        <w:tc>
          <w:tcPr>
            <w:tcW w:w="4840" w:type="dxa"/>
          </w:tcPr>
          <w:p w:rsidR="00DC0252" w:rsidRDefault="00DC0252" w:rsidP="0075582E">
            <w:r>
              <w:t xml:space="preserve">Thanks, you may refer to this region as </w:t>
            </w:r>
            <w:r w:rsidRPr="008F7313">
              <w:rPr>
                <w:i/>
              </w:rPr>
              <w:t>Region 1</w:t>
            </w:r>
            <w:r>
              <w:t>.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7</w:t>
            </w:r>
          </w:p>
        </w:tc>
        <w:tc>
          <w:tcPr>
            <w:tcW w:w="4840" w:type="dxa"/>
          </w:tcPr>
          <w:p w:rsidR="00DC0252" w:rsidRDefault="00DC0252" w:rsidP="0075582E">
            <w:r>
              <w:t>Do you need a summary of inside features?</w:t>
            </w:r>
          </w:p>
        </w:tc>
        <w:tc>
          <w:tcPr>
            <w:tcW w:w="4133" w:type="dxa"/>
            <w:vMerge w:val="restart"/>
          </w:tcPr>
          <w:p w:rsidR="00DC0252" w:rsidRDefault="00DC0252" w:rsidP="0075582E">
            <w:pPr>
              <w:pStyle w:val="ListParagraph"/>
              <w:numPr>
                <w:ilvl w:val="0"/>
                <w:numId w:val="3"/>
              </w:numPr>
            </w:pPr>
            <w:r>
              <w:t>The system will decide on appropriate operations for mapping inside based on several factors: (1) whether the region is multiple or single; (2) whether the user needs a summary of inside features; (3) whether the user wants to treat the inside features as a whole or only the parts inside</w:t>
            </w:r>
          </w:p>
          <w:p w:rsidR="00DC0252" w:rsidRDefault="00DC0252" w:rsidP="0075582E">
            <w:pPr>
              <w:pStyle w:val="ListParagraph"/>
              <w:numPr>
                <w:ilvl w:val="0"/>
                <w:numId w:val="3"/>
              </w:numPr>
            </w:pPr>
            <w:r>
              <w:t>The first factor is decided by the system based on the region type</w:t>
            </w:r>
          </w:p>
          <w:p w:rsidR="00DC0252" w:rsidRDefault="00DC0252" w:rsidP="0075582E">
            <w:pPr>
              <w:pStyle w:val="ListParagraph"/>
              <w:numPr>
                <w:ilvl w:val="0"/>
                <w:numId w:val="3"/>
              </w:numPr>
            </w:pPr>
            <w:r>
              <w:t>The system ask the user directly whether a summary of feature is needed</w:t>
            </w:r>
          </w:p>
          <w:p w:rsidR="00DC0252" w:rsidRDefault="00DC0252" w:rsidP="0075582E">
            <w:pPr>
              <w:pStyle w:val="ListParagraph"/>
              <w:numPr>
                <w:ilvl w:val="0"/>
                <w:numId w:val="3"/>
              </w:numPr>
            </w:pPr>
            <w:r>
              <w:t xml:space="preserve">The system shows a comparison of possible results of treating features as a whole or parts, and let the </w:t>
            </w:r>
            <w:r>
              <w:lastRenderedPageBreak/>
              <w:t>user to decide</w:t>
            </w:r>
          </w:p>
          <w:p w:rsidR="00DC0252" w:rsidRDefault="00DC0252" w:rsidP="0075582E">
            <w:pPr>
              <w:pStyle w:val="ListParagraph"/>
              <w:numPr>
                <w:ilvl w:val="0"/>
                <w:numId w:val="3"/>
              </w:numPr>
            </w:pPr>
            <w:r>
              <w:t>Based on the values of the factors, the system performs the selection or overlap operations.</w:t>
            </w:r>
          </w:p>
          <w:p w:rsidR="00DC0252" w:rsidRDefault="00DC0252" w:rsidP="0075582E">
            <w:pPr>
              <w:pStyle w:val="ListParagraph"/>
              <w:numPr>
                <w:ilvl w:val="0"/>
                <w:numId w:val="3"/>
              </w:numPr>
            </w:pPr>
            <w:r>
              <w:t>The user can request for summary of specific data fields for the inside features</w:t>
            </w:r>
          </w:p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6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75582E">
            <w:r>
              <w:t>Yes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8</w:t>
            </w:r>
          </w:p>
        </w:tc>
        <w:tc>
          <w:tcPr>
            <w:tcW w:w="4840" w:type="dxa"/>
          </w:tcPr>
          <w:p w:rsidR="00DC0252" w:rsidRDefault="00DC0252" w:rsidP="0075582E">
            <w:r>
              <w:t>Do you want to treat the inside features as a whole or only their inside parts?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7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75582E">
            <w:r>
              <w:t>The features as a whole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9</w:t>
            </w:r>
          </w:p>
        </w:tc>
        <w:tc>
          <w:tcPr>
            <w:tcW w:w="4840" w:type="dxa"/>
          </w:tcPr>
          <w:p w:rsidR="00DC0252" w:rsidRDefault="00DC0252" w:rsidP="0075582E">
            <w:r>
              <w:t>The parcels within Region 1 are highlighted in the map. There are total of 202 parcels selected.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8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75582E">
            <w:r>
              <w:t>Show me the statistics of dwelling units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10</w:t>
            </w:r>
          </w:p>
        </w:tc>
        <w:tc>
          <w:tcPr>
            <w:tcW w:w="4840" w:type="dxa"/>
          </w:tcPr>
          <w:p w:rsidR="00DC0252" w:rsidRDefault="00DC0252" w:rsidP="0075582E">
            <w:r>
              <w:t>Here are the statistic results of dwelling units.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</w:tbl>
    <w:p w:rsidR="00DC0252" w:rsidRDefault="00DC0252"/>
    <w:p w:rsidR="00DC0252" w:rsidRDefault="00DC0252">
      <w:proofErr w:type="spellStart"/>
      <w:r>
        <w:t>PlanGraph</w:t>
      </w:r>
      <w:proofErr w:type="spellEnd"/>
      <w:r>
        <w:t xml:space="preserve"> after Example 1:</w:t>
      </w:r>
    </w:p>
    <w:p w:rsidR="00DC0252" w:rsidRDefault="007308DB">
      <w:r>
        <w:object w:dxaOrig="17155" w:dyaOrig="10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87pt" o:ole="">
            <v:imagedata r:id="rId6" o:title=""/>
          </v:shape>
          <o:OLEObject Type="Embed" ProgID="Visio.Drawing.11" ShapeID="_x0000_i1025" DrawAspect="Content" ObjectID="_1416935210" r:id="rId7"/>
        </w:object>
      </w:r>
    </w:p>
    <w:p w:rsidR="007308DB" w:rsidRDefault="007308DB"/>
    <w:p w:rsidR="007308DB" w:rsidRDefault="007308DB"/>
    <w:p w:rsidR="007308DB" w:rsidRDefault="007308DB"/>
    <w:p w:rsidR="007308DB" w:rsidRDefault="007308DB"/>
    <w:p w:rsidR="007308DB" w:rsidRDefault="007308DB"/>
    <w:p w:rsidR="007308DB" w:rsidRDefault="007308DB"/>
    <w:p w:rsidR="007308DB" w:rsidRDefault="007308DB"/>
    <w:p w:rsidR="007308DB" w:rsidRDefault="007308DB"/>
    <w:p w:rsidR="00DC0252" w:rsidRPr="006034BE" w:rsidRDefault="00DC0252">
      <w:pPr>
        <w:rPr>
          <w:b/>
        </w:rPr>
      </w:pPr>
      <w:r w:rsidRPr="006034BE">
        <w:rPr>
          <w:b/>
        </w:rPr>
        <w:lastRenderedPageBreak/>
        <w:t>Example 2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03"/>
        <w:gridCol w:w="4840"/>
        <w:gridCol w:w="4133"/>
      </w:tblGrid>
      <w:tr w:rsidR="00DC0252" w:rsidTr="0075582E">
        <w:tc>
          <w:tcPr>
            <w:tcW w:w="603" w:type="dxa"/>
          </w:tcPr>
          <w:p w:rsidR="00DC0252" w:rsidRDefault="00DC0252" w:rsidP="0075582E">
            <w:r>
              <w:t>A0</w:t>
            </w:r>
          </w:p>
        </w:tc>
        <w:tc>
          <w:tcPr>
            <w:tcW w:w="4840" w:type="dxa"/>
          </w:tcPr>
          <w:p w:rsidR="00DC0252" w:rsidRDefault="00DC0252" w:rsidP="0075582E">
            <w:r>
              <w:t>What can I do for you?</w:t>
            </w:r>
          </w:p>
        </w:tc>
        <w:tc>
          <w:tcPr>
            <w:tcW w:w="4133" w:type="dxa"/>
            <w:vMerge w:val="restart"/>
          </w:tcPr>
          <w:p w:rsidR="00DC0252" w:rsidRDefault="00DC0252" w:rsidP="00C2097C">
            <w:pPr>
              <w:pStyle w:val="ListParagraph"/>
            </w:pPr>
          </w:p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0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75582E">
            <w:r>
              <w:t>I want to generate a map of parcels within a region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1</w:t>
            </w:r>
          </w:p>
        </w:tc>
        <w:tc>
          <w:tcPr>
            <w:tcW w:w="4840" w:type="dxa"/>
          </w:tcPr>
          <w:p w:rsidR="00DC0252" w:rsidRDefault="00DC0252" w:rsidP="0075582E">
            <w:r>
              <w:t>Which administrative area are you working on?</w:t>
            </w:r>
          </w:p>
        </w:tc>
        <w:tc>
          <w:tcPr>
            <w:tcW w:w="4133" w:type="dxa"/>
            <w:vMerge w:val="restart"/>
          </w:tcPr>
          <w:p w:rsidR="00DC0252" w:rsidRDefault="00F16C19" w:rsidP="00F16C19">
            <w:r>
              <w:t xml:space="preserve">Instead of drawing the region manually, the </w:t>
            </w:r>
            <w:proofErr w:type="gramStart"/>
            <w:r>
              <w:t>user specify</w:t>
            </w:r>
            <w:proofErr w:type="gramEnd"/>
            <w:r>
              <w:t xml:space="preserve"> the region by filtering out the attributes on a feature layer. </w:t>
            </w:r>
            <w:r w:rsidR="00DC0252">
              <w:t xml:space="preserve"> </w:t>
            </w:r>
          </w:p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1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75582E">
            <w:r>
              <w:t xml:space="preserve">It is city of </w:t>
            </w:r>
            <w:proofErr w:type="spellStart"/>
            <w:r>
              <w:t>Oleader</w:t>
            </w:r>
            <w:proofErr w:type="spellEnd"/>
            <w:r>
              <w:t>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2</w:t>
            </w:r>
          </w:p>
        </w:tc>
        <w:tc>
          <w:tcPr>
            <w:tcW w:w="4840" w:type="dxa"/>
          </w:tcPr>
          <w:p w:rsidR="00DC0252" w:rsidRDefault="00DC0252" w:rsidP="0075582E">
            <w:r>
              <w:t xml:space="preserve">The map of </w:t>
            </w:r>
            <w:proofErr w:type="spellStart"/>
            <w:r>
              <w:t>Oleader</w:t>
            </w:r>
            <w:proofErr w:type="spellEnd"/>
            <w:r>
              <w:t xml:space="preserve"> is loaded.</w:t>
            </w:r>
          </w:p>
          <w:p w:rsidR="00DC0252" w:rsidRDefault="00DC0252" w:rsidP="0075582E">
            <w:r>
              <w:t>You may want to consider adding the following layers to the map as background.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2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C2097C">
            <w:r>
              <w:t xml:space="preserve">Add the </w:t>
            </w:r>
            <w:r w:rsidR="00C2097C">
              <w:t>flood areas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3</w:t>
            </w:r>
          </w:p>
        </w:tc>
        <w:tc>
          <w:tcPr>
            <w:tcW w:w="4840" w:type="dxa"/>
          </w:tcPr>
          <w:p w:rsidR="00DC0252" w:rsidRDefault="00DC0252" w:rsidP="0075582E">
            <w:r>
              <w:t>What is the type of the region you are interested in?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3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C2097C" w:rsidP="0075582E">
            <w:r>
              <w:t>It is a set of features filtered by attributes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4</w:t>
            </w:r>
          </w:p>
        </w:tc>
        <w:tc>
          <w:tcPr>
            <w:tcW w:w="4840" w:type="dxa"/>
          </w:tcPr>
          <w:p w:rsidR="00C2097C" w:rsidRDefault="00C2097C" w:rsidP="0075582E">
            <w:r>
              <w:t>(</w:t>
            </w:r>
            <w:proofErr w:type="gramStart"/>
            <w:r>
              <w:t>show</w:t>
            </w:r>
            <w:proofErr w:type="gramEnd"/>
            <w:r>
              <w:t xml:space="preserve"> the filter by attribute window)</w:t>
            </w:r>
            <w:r w:rsidR="00DC0252">
              <w:t>.</w:t>
            </w:r>
            <w:r>
              <w:t xml:space="preserve"> </w:t>
            </w:r>
          </w:p>
          <w:p w:rsidR="00DC0252" w:rsidRDefault="00C2097C" w:rsidP="0075582E">
            <w:r>
              <w:t>Please specify the region by filtering out the attributes.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4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C2097C">
            <w:r>
              <w:t>(</w:t>
            </w:r>
            <w:proofErr w:type="gramStart"/>
            <w:r w:rsidR="00C2097C">
              <w:t>use</w:t>
            </w:r>
            <w:proofErr w:type="gramEnd"/>
            <w:r w:rsidR="00C2097C">
              <w:t xml:space="preserve"> the interface to generate the query for filtering attributes</w:t>
            </w:r>
            <w:r>
              <w:t>)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5</w:t>
            </w:r>
          </w:p>
        </w:tc>
        <w:tc>
          <w:tcPr>
            <w:tcW w:w="4840" w:type="dxa"/>
          </w:tcPr>
          <w:p w:rsidR="00C2097C" w:rsidRDefault="00C2097C" w:rsidP="0075582E">
            <w:r>
              <w:t>The region is identified as a set of features in the layer of flood areas.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7</w:t>
            </w:r>
          </w:p>
        </w:tc>
        <w:tc>
          <w:tcPr>
            <w:tcW w:w="4840" w:type="dxa"/>
          </w:tcPr>
          <w:p w:rsidR="00DC0252" w:rsidRDefault="00DC0252" w:rsidP="0075582E">
            <w:r>
              <w:t>Do you need a summary of inside features?</w:t>
            </w:r>
          </w:p>
        </w:tc>
        <w:tc>
          <w:tcPr>
            <w:tcW w:w="4133" w:type="dxa"/>
            <w:vMerge w:val="restart"/>
          </w:tcPr>
          <w:p w:rsidR="00DC0252" w:rsidRDefault="00F16C19" w:rsidP="00F16C19">
            <w:r>
              <w:t xml:space="preserve">Instead of mapping parcels as whole, we are interested in the total area of parts of parcels that are within the flood areas. </w:t>
            </w:r>
          </w:p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6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75582E">
            <w:r>
              <w:t>Yes.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8</w:t>
            </w:r>
          </w:p>
        </w:tc>
        <w:tc>
          <w:tcPr>
            <w:tcW w:w="4840" w:type="dxa"/>
          </w:tcPr>
          <w:p w:rsidR="00DC0252" w:rsidRDefault="00DC0252" w:rsidP="0075582E">
            <w:r>
              <w:t>Do you want to treat the inside features as a whole or only their inside parts?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7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C2097C" w:rsidP="00C2097C">
            <w:r>
              <w:t>Only t</w:t>
            </w:r>
            <w:r w:rsidR="00DC0252">
              <w:t xml:space="preserve">he </w:t>
            </w:r>
            <w:r>
              <w:t>parts inside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9</w:t>
            </w:r>
          </w:p>
        </w:tc>
        <w:tc>
          <w:tcPr>
            <w:tcW w:w="4840" w:type="dxa"/>
          </w:tcPr>
          <w:p w:rsidR="00DC0252" w:rsidRDefault="00DC0252" w:rsidP="00C2097C">
            <w:r>
              <w:t xml:space="preserve">The </w:t>
            </w:r>
            <w:r w:rsidR="00C2097C">
              <w:t xml:space="preserve">overlay of </w:t>
            </w:r>
            <w:r>
              <w:t xml:space="preserve">parcels </w:t>
            </w:r>
            <w:r w:rsidR="00C2097C">
              <w:t>and flood areas is added</w:t>
            </w:r>
            <w:r>
              <w:t xml:space="preserve"> in the map. 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  <w:tr w:rsidR="00DC0252" w:rsidTr="0075582E">
        <w:tc>
          <w:tcPr>
            <w:tcW w:w="603" w:type="dxa"/>
            <w:shd w:val="clear" w:color="auto" w:fill="8DB3E2" w:themeFill="text2" w:themeFillTint="66"/>
          </w:tcPr>
          <w:p w:rsidR="00DC0252" w:rsidRDefault="00DC0252" w:rsidP="0075582E">
            <w:r>
              <w:t>B8</w:t>
            </w:r>
          </w:p>
        </w:tc>
        <w:tc>
          <w:tcPr>
            <w:tcW w:w="4840" w:type="dxa"/>
            <w:shd w:val="clear" w:color="auto" w:fill="8DB3E2" w:themeFill="text2" w:themeFillTint="66"/>
          </w:tcPr>
          <w:p w:rsidR="00DC0252" w:rsidRDefault="00DC0252" w:rsidP="00F16C19">
            <w:r>
              <w:t xml:space="preserve">Show me the </w:t>
            </w:r>
            <w:r w:rsidR="00F16C19">
              <w:t>total areas of parcels group by land use</w:t>
            </w:r>
          </w:p>
        </w:tc>
        <w:tc>
          <w:tcPr>
            <w:tcW w:w="4133" w:type="dxa"/>
            <w:vMerge/>
            <w:shd w:val="clear" w:color="auto" w:fill="8DB3E2" w:themeFill="text2" w:themeFillTint="66"/>
          </w:tcPr>
          <w:p w:rsidR="00DC0252" w:rsidRDefault="00DC0252" w:rsidP="0075582E"/>
        </w:tc>
      </w:tr>
      <w:tr w:rsidR="00DC0252" w:rsidTr="0075582E">
        <w:tc>
          <w:tcPr>
            <w:tcW w:w="603" w:type="dxa"/>
          </w:tcPr>
          <w:p w:rsidR="00DC0252" w:rsidRDefault="00DC0252" w:rsidP="0075582E">
            <w:r>
              <w:t>A10</w:t>
            </w:r>
          </w:p>
        </w:tc>
        <w:tc>
          <w:tcPr>
            <w:tcW w:w="4840" w:type="dxa"/>
          </w:tcPr>
          <w:p w:rsidR="00DC0252" w:rsidRDefault="00F16C19" w:rsidP="00F16C19">
            <w:r>
              <w:t>Here are the total areas grouped by land use</w:t>
            </w:r>
          </w:p>
        </w:tc>
        <w:tc>
          <w:tcPr>
            <w:tcW w:w="4133" w:type="dxa"/>
            <w:vMerge/>
          </w:tcPr>
          <w:p w:rsidR="00DC0252" w:rsidRDefault="00DC0252" w:rsidP="0075582E"/>
        </w:tc>
      </w:tr>
    </w:tbl>
    <w:p w:rsidR="00DC0252" w:rsidRDefault="00DC0252"/>
    <w:p w:rsidR="00DC0252" w:rsidRDefault="00DC0252" w:rsidP="00DC0252">
      <w:proofErr w:type="spellStart"/>
      <w:r>
        <w:t>PlanGraph</w:t>
      </w:r>
      <w:proofErr w:type="spellEnd"/>
      <w:r>
        <w:t xml:space="preserve"> after Example 2</w:t>
      </w:r>
      <w:r>
        <w:t>:</w:t>
      </w:r>
      <w:bookmarkStart w:id="0" w:name="_GoBack"/>
      <w:bookmarkEnd w:id="0"/>
    </w:p>
    <w:p w:rsidR="00DC0252" w:rsidRDefault="007308DB">
      <w:r>
        <w:object w:dxaOrig="17155" w:dyaOrig="10525">
          <v:shape id="_x0000_i1026" type="#_x0000_t75" style="width:467.5pt;height:287pt" o:ole="">
            <v:imagedata r:id="rId8" o:title=""/>
          </v:shape>
          <o:OLEObject Type="Embed" ProgID="Visio.Drawing.11" ShapeID="_x0000_i1026" DrawAspect="Content" ObjectID="_1416935211" r:id="rId9"/>
        </w:object>
      </w:r>
    </w:p>
    <w:sectPr w:rsidR="00DC02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0316E7"/>
    <w:multiLevelType w:val="hybridMultilevel"/>
    <w:tmpl w:val="B9A80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8031041"/>
    <w:multiLevelType w:val="hybridMultilevel"/>
    <w:tmpl w:val="711499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9E40D32"/>
    <w:multiLevelType w:val="hybridMultilevel"/>
    <w:tmpl w:val="C3FAFF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7313"/>
    <w:rsid w:val="004B6180"/>
    <w:rsid w:val="006034BE"/>
    <w:rsid w:val="007308DB"/>
    <w:rsid w:val="00767858"/>
    <w:rsid w:val="008F7313"/>
    <w:rsid w:val="00B222E7"/>
    <w:rsid w:val="00BD369C"/>
    <w:rsid w:val="00C2097C"/>
    <w:rsid w:val="00DC0252"/>
    <w:rsid w:val="00F16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F73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3">
    <w:name w:val="Light List Accent 3"/>
    <w:basedOn w:val="TableNormal"/>
    <w:uiPriority w:val="61"/>
    <w:rsid w:val="008F73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ListParagraph">
    <w:name w:val="List Paragraph"/>
    <w:basedOn w:val="Normal"/>
    <w:uiPriority w:val="34"/>
    <w:qFormat/>
    <w:rsid w:val="00BD369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F73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3">
    <w:name w:val="Light List Accent 3"/>
    <w:basedOn w:val="TableNormal"/>
    <w:uiPriority w:val="61"/>
    <w:rsid w:val="008F73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ListParagraph">
    <w:name w:val="List Paragraph"/>
    <w:basedOn w:val="Normal"/>
    <w:uiPriority w:val="34"/>
    <w:qFormat/>
    <w:rsid w:val="00BD369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4</Pages>
  <Words>618</Words>
  <Characters>352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 Yu</dc:creator>
  <cp:lastModifiedBy>Bo Yu</cp:lastModifiedBy>
  <cp:revision>5</cp:revision>
  <dcterms:created xsi:type="dcterms:W3CDTF">2012-12-13T20:57:00Z</dcterms:created>
  <dcterms:modified xsi:type="dcterms:W3CDTF">2012-12-14T01:20:00Z</dcterms:modified>
</cp:coreProperties>
</file>